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80" r:id="rId2"/>
    <p:sldId id="281" r:id="rId3"/>
    <p:sldId id="284" r:id="rId4"/>
    <p:sldId id="291" r:id="rId5"/>
    <p:sldId id="285" r:id="rId6"/>
    <p:sldId id="286" r:id="rId7"/>
    <p:sldId id="293" r:id="rId8"/>
    <p:sldId id="287" r:id="rId9"/>
    <p:sldId id="288" r:id="rId10"/>
    <p:sldId id="292" r:id="rId11"/>
    <p:sldId id="294" r:id="rId12"/>
    <p:sldId id="289" r:id="rId13"/>
    <p:sldId id="278" r:id="rId14"/>
    <p:sldId id="290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94660"/>
  </p:normalViewPr>
  <p:slideViewPr>
    <p:cSldViewPr>
      <p:cViewPr>
        <p:scale>
          <a:sx n="125" d="100"/>
          <a:sy n="125" d="100"/>
        </p:scale>
        <p:origin x="330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/>
              <a:t>Смещение иглы в зависимости от плотности материала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1E-2</c:v>
                </c:pt>
                <c:pt idx="1">
                  <c:v>0.107338836221231</c:v>
                </c:pt>
                <c:pt idx="2">
                  <c:v>0.241512381497759</c:v>
                </c:pt>
                <c:pt idx="3">
                  <c:v>0.429355344884924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9</c:v>
                </c:pt>
                <c:pt idx="8">
                  <c:v>2.17361143347987</c:v>
                </c:pt>
                <c:pt idx="9">
                  <c:v>2.68347090553093</c:v>
                </c:pt>
              </c:numCache>
            </c:numRef>
          </c:yVal>
          <c:smooth val="1"/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201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01</c:v>
                </c:pt>
                <c:pt idx="5">
                  <c:v>0.79040415762902905</c:v>
                </c:pt>
                <c:pt idx="6">
                  <c:v>1.0758278812174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1949568"/>
        <c:axId val="462995016"/>
      </c:scatterChart>
      <c:valAx>
        <c:axId val="46194956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2995016"/>
        <c:crosses val="autoZero"/>
        <c:crossBetween val="midCat"/>
      </c:valAx>
      <c:valAx>
        <c:axId val="462995016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 м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19495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/>
              <a:t>Смещение</a:t>
            </a:r>
            <a:r>
              <a:rPr lang="ru-RU" sz="1800" baseline="0" dirty="0"/>
              <a:t> иглы в зависимости от угла острия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E-2</c:v>
                </c:pt>
                <c:pt idx="1">
                  <c:v>0.10350002588037301</c:v>
                </c:pt>
                <c:pt idx="2">
                  <c:v>0.23287505823082999</c:v>
                </c:pt>
                <c:pt idx="3">
                  <c:v>0.41400010352149302</c:v>
                </c:pt>
                <c:pt idx="4">
                  <c:v>0.64687516175232795</c:v>
                </c:pt>
                <c:pt idx="5">
                  <c:v>0.93150023292332096</c:v>
                </c:pt>
                <c:pt idx="6">
                  <c:v>1.26787531703461</c:v>
                </c:pt>
                <c:pt idx="7">
                  <c:v>1.6560004140859701</c:v>
                </c:pt>
                <c:pt idx="8">
                  <c:v>2.09587552407752</c:v>
                </c:pt>
                <c:pt idx="9">
                  <c:v>2.58750064700931</c:v>
                </c:pt>
              </c:numCache>
            </c:numRef>
          </c:yVal>
          <c:smooth val="1"/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897E-2</c:v>
                </c:pt>
                <c:pt idx="1">
                  <c:v>0.17926730340175601</c:v>
                </c:pt>
                <c:pt idx="2">
                  <c:v>0.40335143265391998</c:v>
                </c:pt>
                <c:pt idx="3">
                  <c:v>0.71706921360702203</c:v>
                </c:pt>
                <c:pt idx="4">
                  <c:v>1.1204206462609301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9</c:v>
                </c:pt>
                <c:pt idx="8">
                  <c:v>3.63016289388512</c:v>
                </c:pt>
                <c:pt idx="9">
                  <c:v>4.48168258504369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8072776"/>
        <c:axId val="468073168"/>
      </c:scatterChart>
      <c:valAx>
        <c:axId val="4680727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8073168"/>
        <c:crosses val="autoZero"/>
        <c:crossBetween val="midCat"/>
      </c:valAx>
      <c:valAx>
        <c:axId val="4680731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/>
                  <a:t>Смещение,</a:t>
                </a:r>
                <a:r>
                  <a:rPr lang="ru-RU" sz="1400" baseline="0"/>
                  <a:t> мм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807277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34749816"/>
        <c:axId val="534750208"/>
      </c:scatterChart>
      <c:valAx>
        <c:axId val="5347498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34750208"/>
        <c:crosses val="autoZero"/>
        <c:crossBetween val="midCat"/>
      </c:valAx>
      <c:valAx>
        <c:axId val="534750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/>
                  <a:t>Смещение,</a:t>
                </a:r>
                <a:r>
                  <a:rPr lang="ru-RU" sz="1400" baseline="0" dirty="0"/>
                  <a:t> 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347498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/>
              <a:t>Погрешность</a:t>
            </a:r>
          </a:p>
        </c:rich>
      </c:tx>
      <c:layout>
        <c:manualLayout>
          <c:xMode val="edge"/>
          <c:yMode val="edge"/>
          <c:x val="0.40876215840666974"/>
          <c:y val="2.607076350093109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C$96:$C$105</c:f>
              <c:strCach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96:$C$10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96:$F$105</c:f>
              <c:numCache>
                <c:formatCode>0.000</c:formatCode>
                <c:ptCount val="10"/>
                <c:pt idx="0">
                  <c:v>6.3407214924579514E-2</c:v>
                </c:pt>
                <c:pt idx="1">
                  <c:v>1.3628859698318008E-2</c:v>
                </c:pt>
                <c:pt idx="2">
                  <c:v>8.9335065678776027E-2</c:v>
                </c:pt>
                <c:pt idx="3">
                  <c:v>0.19548456120672797</c:v>
                </c:pt>
                <c:pt idx="4">
                  <c:v>0.29481962688549701</c:v>
                </c:pt>
                <c:pt idx="5">
                  <c:v>0.38734026271511002</c:v>
                </c:pt>
                <c:pt idx="6">
                  <c:v>0.35304646869567002</c:v>
                </c:pt>
                <c:pt idx="7">
                  <c:v>0.14193824482690998</c:v>
                </c:pt>
                <c:pt idx="8">
                  <c:v>0.33598440889112968</c:v>
                </c:pt>
                <c:pt idx="9">
                  <c:v>1.280721492458010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2821008"/>
        <c:axId val="475598832"/>
      </c:scatterChart>
      <c:valAx>
        <c:axId val="4628210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5598832"/>
        <c:crosses val="autoZero"/>
        <c:crossBetween val="midCat"/>
      </c:valAx>
      <c:valAx>
        <c:axId val="475598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200"/>
                  <a:t>Смещение, м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28210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t>22.04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>
                <a:solidFill>
                  <a:schemeClr val="bg1"/>
                </a:solidFill>
              </a:rPr>
              <a:t>Санкт-Петербургский</a:t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dirty="0" smtClean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 smtClean="0">
                <a:solidFill>
                  <a:schemeClr val="bg1"/>
                </a:solidFill>
              </a:rPr>
              <a:t> университет</a:t>
            </a:r>
            <a:br>
              <a:rPr lang="ru-RU" baseline="0" dirty="0" smtClean="0">
                <a:solidFill>
                  <a:schemeClr val="bg1"/>
                </a:solidFill>
              </a:rPr>
            </a:br>
            <a:r>
              <a:rPr lang="en-US" b="1" baseline="0" dirty="0" smtClean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package" Target="../embeddings/_________Microsoft_Visio111111111.vsdx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12.png"/><Relationship Id="rId7" Type="http://schemas.openxmlformats.org/officeDocument/2006/relationships/package" Target="../embeddings/_________Microsoft_Visio3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11" Type="http://schemas.openxmlformats.org/officeDocument/2006/relationships/image" Target="../media/image11.emf"/><Relationship Id="rId5" Type="http://schemas.openxmlformats.org/officeDocument/2006/relationships/image" Target="../media/image14.png"/><Relationship Id="rId10" Type="http://schemas.openxmlformats.org/officeDocument/2006/relationships/package" Target="../embeddings/_________Microsoft_Visio233.vsdx"/><Relationship Id="rId4" Type="http://schemas.openxmlformats.org/officeDocument/2006/relationships/image" Target="../media/image13.png"/><Relationship Id="rId9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/>
          <a:lstStyle/>
          <a:p>
            <a:r>
              <a:rPr lang="ru-RU" dirty="0" smtClean="0"/>
              <a:t>Модель деформируемого объекта управления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</a:t>
            </a:r>
            <a:br>
              <a:rPr lang="ru-RU" dirty="0" smtClean="0"/>
            </a:br>
            <a:r>
              <a:rPr lang="ru-RU" dirty="0" smtClean="0"/>
              <a:t>сравнение с эксперимент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10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3914226382"/>
              </p:ext>
            </p:extLst>
          </p:nvPr>
        </p:nvGraphicFramePr>
        <p:xfrm>
          <a:off x="251520" y="1772816"/>
          <a:ext cx="868632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95536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300192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91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грешность модел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11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1677397092"/>
              </p:ext>
            </p:extLst>
          </p:nvPr>
        </p:nvGraphicFramePr>
        <p:xfrm>
          <a:off x="683568" y="1340768"/>
          <a:ext cx="7560840" cy="4464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000788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12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1844824"/>
            <a:ext cx="865464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зработана модель описывающая деформацию иглы при движении в вязкоупругих материалах в реальном времени</a:t>
            </a:r>
            <a:r>
              <a:rPr lang="en-US" dirty="0" smtClean="0"/>
              <a:t>;</a:t>
            </a:r>
            <a:endParaRPr lang="ru-RU" dirty="0" smtClean="0"/>
          </a:p>
          <a:p>
            <a:pPr algn="just"/>
            <a:endParaRPr lang="en-US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350471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bg1"/>
                </a:solidFill>
              </a:rPr>
              <a:t>СПАСИБО ЗА ВНИМАНИЕ!!!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44208" y="205153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860032" y="3429000"/>
            <a:ext cx="3987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</a:t>
            </a:r>
            <a:r>
              <a:rPr lang="ru-RU" sz="2400" dirty="0" err="1" smtClean="0">
                <a:solidFill>
                  <a:schemeClr val="bg1"/>
                </a:solidFill>
              </a:rPr>
              <a:t>.ф-м.н</a:t>
            </a:r>
            <a:r>
              <a:rPr lang="ru-RU" sz="2400" dirty="0" smtClean="0">
                <a:solidFill>
                  <a:schemeClr val="bg1"/>
                </a:solidFill>
              </a:rPr>
              <a:t>. Морозов </a:t>
            </a:r>
            <a:r>
              <a:rPr lang="ru-RU" sz="2400" dirty="0" smtClean="0">
                <a:solidFill>
                  <a:schemeClr val="bg1"/>
                </a:solidFill>
              </a:rPr>
              <a:t>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убликации</a:t>
            </a:r>
            <a:br>
              <a:rPr lang="ru-RU" dirty="0" smtClean="0"/>
            </a:br>
            <a:r>
              <a:rPr lang="ru-RU" dirty="0" smtClean="0"/>
              <a:t>Сотрудничество с </a:t>
            </a:r>
            <a:r>
              <a:rPr lang="ru-RU" dirty="0" err="1" smtClean="0"/>
              <a:t>цнии</a:t>
            </a:r>
            <a:r>
              <a:rPr lang="ru-RU" dirty="0" smtClean="0"/>
              <a:t> </a:t>
            </a:r>
            <a:r>
              <a:rPr lang="ru-RU" dirty="0" err="1" smtClean="0"/>
              <a:t>ртк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694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обототехника в современной медицине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356992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4653136"/>
            <a:ext cx="8784976" cy="1656184"/>
          </a:xfrm>
        </p:spPr>
        <p:txBody>
          <a:bodyPr>
            <a:normAutofit/>
          </a:bodyPr>
          <a:lstStyle/>
          <a:p>
            <a:pPr lvl="0"/>
            <a:r>
              <a:rPr lang="ru-RU" sz="2400" dirty="0" smtClean="0"/>
              <a:t>Расчет движения иглы в плоскости </a:t>
            </a:r>
            <a:r>
              <a:rPr lang="en-US" sz="2400" i="1" dirty="0" smtClean="0"/>
              <a:t>Oxy</a:t>
            </a:r>
            <a:r>
              <a:rPr lang="ru-RU" sz="2400" i="1" dirty="0" smtClean="0"/>
              <a:t>, </a:t>
            </a:r>
            <a:r>
              <a:rPr lang="ru-RU" sz="2400" dirty="0" smtClean="0"/>
              <a:t>деформация иглы в зависимости от поступательного движения;</a:t>
            </a:r>
          </a:p>
          <a:p>
            <a:pPr lvl="0"/>
            <a:r>
              <a:rPr lang="ru-RU" sz="2400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3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268760"/>
            <a:ext cx="4896544" cy="230425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79512" y="1275725"/>
            <a:ext cx="388843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)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0510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85129"/>
            <a:ext cx="8784976" cy="4433081"/>
          </a:xfrm>
        </p:spPr>
        <p:txBody>
          <a:bodyPr>
            <a:noAutofit/>
          </a:bodyPr>
          <a:lstStyle/>
          <a:p>
            <a:pPr marL="0" lvl="0" indent="0">
              <a:lnSpc>
                <a:spcPct val="114000"/>
              </a:lnSpc>
              <a:buNone/>
            </a:pPr>
            <a:r>
              <a:rPr lang="ru-RU" sz="2400" dirty="0" smtClean="0"/>
              <a:t>Дополнительные подзадачи повышающие точность решения:</a:t>
            </a:r>
            <a:endParaRPr lang="en-US" sz="2400" dirty="0" smtClean="0"/>
          </a:p>
          <a:p>
            <a:pPr lvl="0">
              <a:lnSpc>
                <a:spcPct val="114000"/>
              </a:lnSpc>
            </a:pPr>
            <a:r>
              <a:rPr lang="ru-RU" sz="2400" dirty="0" smtClean="0"/>
              <a:t>Моделирование </a:t>
            </a:r>
            <a:r>
              <a:rPr lang="ru-RU" sz="2400" dirty="0"/>
              <a:t>процесса прокола, получение изгиба иглы перед внедрением ее в вязкоупругие ткани (нагрузка и разгрузка иглы в процессе прокола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вижение иглы через материалы различной плотности различной (кожа, мышцы, орган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влияние сил, создаваемых тканью при деформации на поверхность иглы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силы трения при внедрении иглы в вязкоупругие ткани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еформации вязкоупругих тканей.</a:t>
            </a:r>
          </a:p>
          <a:p>
            <a:pPr marL="0" indent="0">
              <a:lnSpc>
                <a:spcPct val="114000"/>
              </a:lnSpc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66201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Частная постановка задач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sz="2000" i="1" dirty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pPr lvl="0"/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вязкоупругих тканях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.</a:t>
                </a:r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372" y="1357165"/>
                <a:ext cx="4042792" cy="2764903"/>
              </a:xfrm>
              <a:blipFill rotWithShape="0">
                <a:blip r:embed="rId3"/>
                <a:stretch>
                  <a:fillRect l="-1357" t="-1325" r="-211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5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3768" y="15659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18436"/>
              </p:ext>
            </p:extLst>
          </p:nvPr>
        </p:nvGraphicFramePr>
        <p:xfrm>
          <a:off x="4742656" y="1268760"/>
          <a:ext cx="4221832" cy="280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4" imgW="2304913" imgH="1533698" progId="Visio.Drawing.15">
                  <p:embed/>
                </p:oleObj>
              </mc:Choice>
              <mc:Fallback>
                <p:oleObj r:id="rId4" imgW="2304913" imgH="15336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2656" y="1268760"/>
                        <a:ext cx="4221832" cy="2808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611560" y="4662095"/>
            <a:ext cx="81420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/>
              <a:t>деформация иглы в зависимости от </a:t>
            </a:r>
            <a:r>
              <a:rPr lang="ru-RU" sz="2000" dirty="0" smtClean="0"/>
              <a:t>движения;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56715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281097"/>
            <a:ext cx="6624736" cy="706090"/>
          </a:xfrm>
        </p:spPr>
        <p:txBody>
          <a:bodyPr/>
          <a:lstStyle/>
          <a:p>
            <a:r>
              <a:rPr lang="ru-RU" dirty="0" smtClean="0"/>
              <a:t>Модель деформаци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6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6688427"/>
              </p:ext>
            </p:extLst>
          </p:nvPr>
        </p:nvGraphicFramePr>
        <p:xfrm>
          <a:off x="4067944" y="1107345"/>
          <a:ext cx="4892422" cy="2218536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448272"/>
                <a:gridCol w="2444150"/>
              </a:tblGrid>
              <a:tr h="31218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асчет</a:t>
                      </a:r>
                      <a:r>
                        <a:rPr lang="ru-RU" baseline="0" dirty="0" smtClean="0"/>
                        <a:t> деформации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Воздействие</a:t>
                      </a:r>
                      <a:r>
                        <a:rPr lang="ru-RU" baseline="0" dirty="0" smtClean="0"/>
                        <a:t> внешней среды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578456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350309" y="1872131"/>
                <a:ext cx="2160240" cy="7019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1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0309" y="1872131"/>
                <a:ext cx="2160240" cy="70198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4280907" y="2548679"/>
                <a:ext cx="216024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(2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0907" y="2548679"/>
                <a:ext cx="2160240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3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29" y="1857289"/>
                <a:ext cx="2401719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(4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  <a:blipFill rotWithShape="0">
                <a:blip r:embed="rId6"/>
                <a:stretch>
                  <a:fillRect r="-761" b="-9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2611122"/>
              </p:ext>
            </p:extLst>
          </p:nvPr>
        </p:nvGraphicFramePr>
        <p:xfrm>
          <a:off x="64894" y="897948"/>
          <a:ext cx="3838048" cy="2747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r:id="rId7" imgW="2248001" imgH="1514648" progId="Visio.Drawing.15">
                  <p:embed/>
                </p:oleObj>
              </mc:Choice>
              <mc:Fallback>
                <p:oleObj r:id="rId7" imgW="2248001" imgH="15146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4" y="897948"/>
                        <a:ext cx="3838048" cy="27470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46272547"/>
                  </p:ext>
                </p:extLst>
              </p:nvPr>
            </p:nvGraphicFramePr>
            <p:xfrm>
              <a:off x="4067944" y="3447431"/>
              <a:ext cx="4903137" cy="311918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03137"/>
                  </a:tblGrid>
                  <a:tr h="32918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dirty="0" smtClean="0"/>
                            <a:t> – </a:t>
                          </a:r>
                          <a:r>
                            <a:rPr lang="ru-RU" dirty="0" smtClean="0"/>
                            <a:t>плотность</a:t>
                          </a:r>
                          <a:r>
                            <a:rPr lang="ru-RU" baseline="0" dirty="0" smtClean="0"/>
                            <a:t>  </a:t>
                          </a:r>
                          <a:r>
                            <a:rPr lang="en-US" dirty="0" smtClean="0"/>
                            <a:t>– </a:t>
                          </a:r>
                          <a:r>
                            <a:rPr lang="ru-RU" baseline="0" dirty="0" smtClean="0"/>
                            <a:t> 1500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:endParaRPr lang="ru-RU" sz="1800" kern="1200" baseline="30000" dirty="0" smtClean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dirty="0" smtClean="0"/>
                            <a:t> – скорость движения иглы</a:t>
                          </a:r>
                          <a:r>
                            <a:rPr lang="ru-RU" baseline="0" dirty="0" smtClean="0"/>
                            <a:t>  - от 3 до 30 мм/с</a:t>
                          </a:r>
                        </a:p>
                        <a:p>
                          <a:endParaRPr lang="ru-RU" baseline="0" dirty="0" smtClean="0"/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:endParaRPr lang="ru-RU" sz="1800" kern="1200" dirty="0" smtClean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dirty="0" smtClean="0"/>
                            <a:t> – длина иглы от 0 до 100 </a:t>
                          </a:r>
                          <a:r>
                            <a:rPr lang="ru-RU" dirty="0" smtClean="0"/>
                            <a:t>мм – изменяется с</a:t>
                          </a:r>
                          <a:r>
                            <a:rPr lang="ru-RU" baseline="0" dirty="0" smtClean="0"/>
                            <a:t> определённым шагом времени</a:t>
                          </a:r>
                          <a:r>
                            <a:rPr lang="ru-RU" dirty="0" smtClean="0"/>
                            <a:t> </a:t>
                          </a:r>
                        </a:p>
                        <a:p>
                          <a:endParaRPr lang="ru-RU" dirty="0" smtClean="0"/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dirty="0" smtClean="0"/>
                            <a:t> – модуль Юнга</a:t>
                          </a:r>
                          <a:r>
                            <a:rPr lang="ru-RU" baseline="0" dirty="0" smtClean="0"/>
                            <a:t> -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46272547"/>
                  </p:ext>
                </p:extLst>
              </p:nvPr>
            </p:nvGraphicFramePr>
            <p:xfrm>
              <a:off x="4067944" y="3447431"/>
              <a:ext cx="4903137" cy="311918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03137"/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</a:tr>
                  <a:tr h="2753424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9"/>
                          <a:stretch>
                            <a:fillRect l="-124" t="-14349" r="-248" b="-353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7" name="Rectangle 5"/>
          <p:cNvSpPr>
            <a:spLocks noChangeArrowheads="1"/>
          </p:cNvSpPr>
          <p:nvPr/>
        </p:nvSpPr>
        <p:spPr bwMode="auto">
          <a:xfrm flipV="1">
            <a:off x="6536129" y="4840749"/>
            <a:ext cx="5574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004476"/>
              </p:ext>
            </p:extLst>
          </p:nvPr>
        </p:nvGraphicFramePr>
        <p:xfrm>
          <a:off x="3073741" y="2830103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r:id="rId10" imgW="666627" imgH="914400" progId="Visio.Drawing.15">
                  <p:embed/>
                </p:oleObj>
              </mc:Choice>
              <mc:Fallback>
                <p:oleObj r:id="rId10" imgW="666627" imgH="9144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741" y="2830103"/>
                        <a:ext cx="575935" cy="794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0724051"/>
              </p:ext>
            </p:extLst>
          </p:nvPr>
        </p:nvGraphicFramePr>
        <p:xfrm>
          <a:off x="179512" y="3930992"/>
          <a:ext cx="3744416" cy="230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230425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6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6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6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6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3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й плотности материл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7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4108512707"/>
              </p:ext>
            </p:extLst>
          </p:nvPr>
        </p:nvGraphicFramePr>
        <p:xfrm>
          <a:off x="467544" y="1628800"/>
          <a:ext cx="792088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3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м угле остр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8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932917703"/>
              </p:ext>
            </p:extLst>
          </p:nvPr>
        </p:nvGraphicFramePr>
        <p:xfrm>
          <a:off x="395536" y="1628800"/>
          <a:ext cx="8538140" cy="47525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t>9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2411760" y="1048980"/>
            <a:ext cx="6732240" cy="360040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419872" y="4649381"/>
            <a:ext cx="61926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ПИ – устройство перемещения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игл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гол острия иглы  - 45 градусов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Плотность материала 1500 </a:t>
            </a:r>
            <a:r>
              <a:rPr lang="ru-RU" sz="2000" dirty="0"/>
              <a:t>1500 </a:t>
            </a:r>
            <a:r>
              <a:rPr lang="ru-RU" sz="2000" dirty="0">
                <a:solidFill>
                  <a:schemeClr val="dk1"/>
                </a:solidFill>
              </a:rPr>
              <a:t>кг/м</a:t>
            </a:r>
            <a:r>
              <a:rPr lang="ru-RU" sz="2000" baseline="30000" dirty="0">
                <a:solidFill>
                  <a:schemeClr val="dk1"/>
                </a:solidFill>
              </a:rPr>
              <a:t>3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/>
          <a:stretch>
            <a:fillRect/>
          </a:stretch>
        </p:blipFill>
        <p:spPr>
          <a:xfrm>
            <a:off x="179512" y="1071550"/>
            <a:ext cx="4320480" cy="2957413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4"/>
          <a:stretch>
            <a:fillRect/>
          </a:stretch>
        </p:blipFill>
        <p:spPr>
          <a:xfrm>
            <a:off x="35496" y="4028964"/>
            <a:ext cx="4464496" cy="2285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57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431</TotalTime>
  <Words>437</Words>
  <Application>Microsoft Office PowerPoint</Application>
  <PresentationFormat>Экран (4:3)</PresentationFormat>
  <Paragraphs>99</Paragraphs>
  <Slides>1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1" baseType="lpstr">
      <vt:lpstr>Arial</vt:lpstr>
      <vt:lpstr>Calibri</vt:lpstr>
      <vt:lpstr>Cambria Math</vt:lpstr>
      <vt:lpstr>Symbol</vt:lpstr>
      <vt:lpstr>Times New Roman</vt:lpstr>
      <vt:lpstr>Тема Office</vt:lpstr>
      <vt:lpstr>Visio.Drawing.15</vt:lpstr>
      <vt:lpstr>Модель деформируемого объекта управления</vt:lpstr>
      <vt:lpstr>Робототехника в современной медицине</vt:lpstr>
      <vt:lpstr>Общая постановка задачи</vt:lpstr>
      <vt:lpstr>Общая постановка задачи</vt:lpstr>
      <vt:lpstr>Частная постановка задачи</vt:lpstr>
      <vt:lpstr>Модель деформации</vt:lpstr>
      <vt:lpstr>Результаты Моделирования при разной плотности материла</vt:lpstr>
      <vt:lpstr>Результаты Моделирования при разном угле острия</vt:lpstr>
      <vt:lpstr>Эксперимент</vt:lpstr>
      <vt:lpstr>Результаты моделирования сравнение с экспериментом</vt:lpstr>
      <vt:lpstr>Погрешность модели</vt:lpstr>
      <vt:lpstr>Выводы</vt:lpstr>
      <vt:lpstr>Презентация PowerPoint</vt:lpstr>
      <vt:lpstr>Публикации Сотрудничество с цнии ртк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User</cp:lastModifiedBy>
  <cp:revision>36</cp:revision>
  <dcterms:created xsi:type="dcterms:W3CDTF">2018-04-19T17:59:03Z</dcterms:created>
  <dcterms:modified xsi:type="dcterms:W3CDTF">2018-04-22T15:09:56Z</dcterms:modified>
</cp:coreProperties>
</file>